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7" r:id="rId2"/>
    <p:sldId id="258" r:id="rId3"/>
    <p:sldId id="290" r:id="rId4"/>
    <p:sldId id="262" r:id="rId5"/>
    <p:sldId id="278" r:id="rId6"/>
    <p:sldId id="279" r:id="rId7"/>
    <p:sldId id="280" r:id="rId8"/>
    <p:sldId id="281" r:id="rId9"/>
    <p:sldId id="282" r:id="rId10"/>
    <p:sldId id="261" r:id="rId11"/>
    <p:sldId id="285" r:id="rId12"/>
    <p:sldId id="286" r:id="rId13"/>
    <p:sldId id="287" r:id="rId14"/>
    <p:sldId id="277" r:id="rId15"/>
    <p:sldId id="276" r:id="rId16"/>
    <p:sldId id="275" r:id="rId17"/>
    <p:sldId id="293" r:id="rId18"/>
    <p:sldId id="284" r:id="rId19"/>
    <p:sldId id="294" r:id="rId20"/>
    <p:sldId id="289" r:id="rId21"/>
    <p:sldId id="291" r:id="rId22"/>
    <p:sldId id="292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6" autoAdjust="0"/>
    <p:restoredTop sz="72983" autoAdjust="0"/>
  </p:normalViewPr>
  <p:slideViewPr>
    <p:cSldViewPr snapToGrid="0">
      <p:cViewPr>
        <p:scale>
          <a:sx n="50" d="100"/>
          <a:sy n="50" d="100"/>
        </p:scale>
        <p:origin x="10" y="-221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380E5F-1F89-4D23-9798-D3ABF0C3C7A4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A31680-0C70-4FB2-870B-A8D30990C1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0173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同学们好，这节课我们要学习的内容是《基本信号的产生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A31680-0C70-4FB2-870B-A8D30990C1C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57214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前面我们学习了如何产生和绘制连续信号，接下来我们来学习和理解如何产生和绘制离散信号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56329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看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单位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阶跃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序列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产生和绘制方法。这是单位阶跃序列定义公式。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是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码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横坐标变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4:20,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起始值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4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终止值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注意到，这里的步长省略了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省略后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默认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长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码的第二行是构造一个单位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阶跃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序列，由三部分组成，第一部分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eros(1,7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然后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eros(1,18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eros(1,7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生成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列，值均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序列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se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,18)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则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生成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8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列，值均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序列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括号和逗号，是将三部分序列进行组合。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三行是绘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序列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命令，这里我们使用的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e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e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o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事实上都属于绘图命令，只不过绘制出来的波形是不同的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o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是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纵坐标的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所有取值点用直线连起来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e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则是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纵坐标的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值用圆圈表示，同时将这个圆圈和其对应的横坐标连线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34396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接下来我们再来看产生和绘制指数序列的方法，跟前面指数连续信号不同的是，我们的步长改为了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绘图命令变成了</a:t>
            </a:r>
            <a:r>
              <a:rPr lang="en-US" altLang="zh-CN" dirty="0" smtClean="0"/>
              <a:t>stem</a:t>
            </a:r>
            <a:r>
              <a:rPr lang="zh-CN" altLang="en-US" dirty="0" smtClean="0"/>
              <a:t>。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运行完上述代码后，输出的结果这是这幅图所显示的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1431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正弦信号的产生和绘制方法同前面类似，步长改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使用</a:t>
            </a:r>
            <a:r>
              <a:rPr lang="en-US" altLang="zh-CN" dirty="0" smtClean="0"/>
              <a:t>stem</a:t>
            </a:r>
            <a:r>
              <a:rPr lang="zh-CN" altLang="en-US" dirty="0" smtClean="0"/>
              <a:t>函数。相信同学们学会产生和绘制连续信号波形后，很快就会掌握离散信号波形的产生和绘制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70178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三部分，我们来学习一下离散序列的基本运算，主要包括信号的加、乘、移位、翻转、卷积等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8790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个表格列出了典型信号运算的</a:t>
            </a:r>
            <a:r>
              <a:rPr lang="en-US" altLang="zh-CN" dirty="0" err="1" smtClean="0"/>
              <a:t>matlab</a:t>
            </a:r>
            <a:r>
              <a:rPr lang="zh-CN" altLang="en-US" dirty="0" smtClean="0"/>
              <a:t>实现方法。</a:t>
            </a:r>
            <a:endParaRPr lang="en-US" altLang="zh-CN" dirty="0" smtClean="0"/>
          </a:p>
          <a:p>
            <a:r>
              <a:rPr lang="zh-CN" altLang="en-US" dirty="0" smtClean="0"/>
              <a:t>如果我们想要改变信号的幅度，我们可以直接在原信号上乘以一个常量值</a:t>
            </a:r>
            <a:r>
              <a:rPr lang="en-US" altLang="zh-CN" dirty="0" smtClean="0"/>
              <a:t>A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如果我们一个序列进行时移，则需要在原序列前面再添加</a:t>
            </a:r>
            <a:r>
              <a:rPr lang="en-US" altLang="zh-CN" dirty="0" smtClean="0"/>
              <a:t>k</a:t>
            </a:r>
            <a:r>
              <a:rPr lang="zh-CN" altLang="en-US" dirty="0" smtClean="0"/>
              <a:t>个</a:t>
            </a:r>
            <a:r>
              <a:rPr lang="en-US" altLang="zh-CN" dirty="0" smtClean="0"/>
              <a:t>0</a:t>
            </a:r>
            <a:r>
              <a:rPr lang="zh-CN" altLang="en-US" dirty="0" smtClean="0"/>
              <a:t>值。</a:t>
            </a:r>
            <a:endParaRPr lang="en-US" altLang="zh-CN" dirty="0" smtClean="0"/>
          </a:p>
          <a:p>
            <a:r>
              <a:rPr lang="zh-CN" altLang="en-US" dirty="0" smtClean="0"/>
              <a:t>如果要对序列进行翻转，那么就使用</a:t>
            </a:r>
            <a:r>
              <a:rPr lang="en-US" altLang="zh-CN" dirty="0" err="1" smtClean="0"/>
              <a:t>fliplr</a:t>
            </a:r>
            <a:r>
              <a:rPr lang="en-US" altLang="zh-CN" dirty="0" smtClean="0"/>
              <a:t>(x)</a:t>
            </a:r>
            <a:r>
              <a:rPr lang="zh-CN" altLang="en-US" dirty="0" smtClean="0"/>
              <a:t>函数。</a:t>
            </a:r>
            <a:endParaRPr lang="en-US" altLang="zh-CN" dirty="0" smtClean="0"/>
          </a:p>
          <a:p>
            <a:r>
              <a:rPr lang="zh-CN" altLang="en-US" dirty="0" smtClean="0"/>
              <a:t>对序列进行累加，使用</a:t>
            </a:r>
            <a:r>
              <a:rPr lang="en-US" altLang="zh-CN" dirty="0" err="1" smtClean="0"/>
              <a:t>cumsum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r>
              <a:rPr lang="zh-CN" altLang="en-US" dirty="0" smtClean="0"/>
              <a:t>差分使用</a:t>
            </a:r>
            <a:r>
              <a:rPr lang="en-US" altLang="zh-CN" dirty="0" smtClean="0"/>
              <a:t>diff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r>
              <a:rPr lang="zh-CN" altLang="en-US" dirty="0" smtClean="0"/>
              <a:t>求和使用</a:t>
            </a:r>
            <a:r>
              <a:rPr lang="en-US" altLang="zh-CN" dirty="0" smtClean="0"/>
              <a:t>sum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r>
              <a:rPr lang="zh-CN" altLang="en-US" dirty="0" smtClean="0"/>
              <a:t>卷积使用</a:t>
            </a:r>
            <a:r>
              <a:rPr lang="en-US" altLang="zh-CN" dirty="0" err="1" smtClean="0"/>
              <a:t>conv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r>
              <a:rPr lang="zh-CN" altLang="en-US" dirty="0" smtClean="0"/>
              <a:t>相关使用</a:t>
            </a:r>
            <a:r>
              <a:rPr lang="en-US" altLang="zh-CN" dirty="0" err="1" smtClean="0"/>
              <a:t>xcorr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230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我们来看一个基本信号运算的例子。</a:t>
            </a:r>
            <a:endParaRPr lang="en-US" altLang="zh-CN" dirty="0" smtClean="0"/>
          </a:p>
          <a:p>
            <a:r>
              <a:rPr lang="en-US" altLang="zh-CN" dirty="0" smtClean="0"/>
              <a:t>【</a:t>
            </a:r>
            <a:r>
              <a:rPr lang="zh-CN" altLang="en-US" dirty="0" smtClean="0"/>
              <a:t>念完例子</a:t>
            </a:r>
            <a:r>
              <a:rPr lang="en-US" altLang="zh-CN" dirty="0" smtClean="0"/>
              <a:t>】</a:t>
            </a:r>
          </a:p>
          <a:p>
            <a:r>
              <a:rPr lang="zh-CN" altLang="en-US" dirty="0" smtClean="0"/>
              <a:t>首先我们先在</a:t>
            </a:r>
            <a:r>
              <a:rPr lang="en-US" altLang="zh-CN" dirty="0" err="1" smtClean="0"/>
              <a:t>matlab</a:t>
            </a:r>
            <a:r>
              <a:rPr lang="zh-CN" altLang="en-US" dirty="0" smtClean="0"/>
              <a:t>输入两个序列</a:t>
            </a:r>
            <a:endParaRPr lang="en-US" altLang="zh-CN" dirty="0" smtClean="0"/>
          </a:p>
          <a:p>
            <a:r>
              <a:rPr lang="zh-CN" altLang="en-US" dirty="0" smtClean="0"/>
              <a:t>接着，计算卷积，</a:t>
            </a:r>
            <a:r>
              <a:rPr lang="en-US" altLang="zh-CN" dirty="0" smtClean="0"/>
              <a:t>y</a:t>
            </a:r>
            <a:r>
              <a:rPr lang="zh-CN" altLang="en-US" dirty="0" smtClean="0"/>
              <a:t>等于</a:t>
            </a:r>
            <a:r>
              <a:rPr lang="en-US" altLang="zh-CN" dirty="0" err="1" smtClean="0"/>
              <a:t>conv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x,h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然后我们利用</a:t>
            </a:r>
            <a:r>
              <a:rPr lang="en-US" altLang="zh-CN" dirty="0" smtClean="0"/>
              <a:t>stem</a:t>
            </a:r>
            <a:r>
              <a:rPr lang="zh-CN" altLang="en-US" smtClean="0"/>
              <a:t>函数将其绘制出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9789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9789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21198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21198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前面的学习过程中，我们已接触到形形色色的信号，例如阶跃信号、指数信号、正弦信号等连续信号，还有单位脉冲序列、指数序列等离散信号。这些基本的信号有固定的数学表达式。在这一节课里，我们的目的是动起手来，从实验的角度学习三方面的内容：一是如何产生和绘制连续信号波形，二是如何产生和绘制离散信号波形，三是实现信号的基本运算，例如加减求和卷积等，通过这部分内容的学习和掌握，为以后的信号分析和系统设计奠定基础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748746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53726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26737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来考虑单位脉冲序列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码如下：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横坐标变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注意到，这里的步长省略了，默认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起始值和终止值则根据实际情况进行设置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码的第二行是构造一个单位脉冲序列，由三部分组成，第一部分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eros(1,7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接下来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然后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eros(1,17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eros()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生成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序列的函数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三行是绘制波形命令，这里我们使用的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e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e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o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事实上都属于绘图命令，只不过绘制出来的波形是不同的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o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是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所有取值点用直线连起来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e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则是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取值点用圆圈表示，同时将这个圆圈和其对应的横坐标连线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75709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我们来学习和理解连续信号的产生和绘制方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35773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一个是阶跃信号，这是一个很常见的信号，例如我们打开电源开关，电压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20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这个是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单位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阶跃信号的公式和波形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时候等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小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时候等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.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下来，我们需要在计算机上自己产生和绘制这个信号波形。可以用很多编程语言来实现，这里我主要介绍利用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实现。我们来看一下我们要绘制的一个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单位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阶跃信号波形图例子。横坐标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至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也就是说变量范围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至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定义一个变量的代码如下：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=-2:0.02:6;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时间变量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变量的起始值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终止值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.0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步长，这里需要说明一下的是，我们计算机实际处理的都是离散信号，这里我们是将步长设置地小一点来逼近一个连续信号。至于设置得多小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般是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看计算机处理的能力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己确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里如果步长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.0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那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包含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点了，如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.00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那就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0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点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ngth([-2:0.02:6])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/>
              </a:rPr>
              <a:t>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1; length([-2:0.002:6])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/>
              </a:rPr>
              <a:t>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0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变量定义完了之后，我们再来看纵坐标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公式里面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阶跃信号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小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时候值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大于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候值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用如下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码实现：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 = (t &gt;= 0);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括号里面其实是一个逻辑判断，逻辑为真的输出结果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反之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最后我们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绘图函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o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把这个阶跃信号绘制出来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ot(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,x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;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括号中第一个变量是指横坐标，第二个是纵坐标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o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还可以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有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很多的变量，可以控制绘制出来的波形的形式，比如波形的颜色、粗细等等。有关这方面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事使用方法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同学们可以在命令行里面输入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p plo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看具体的使用方法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运行完上述代码后，输出的结果这是这幅图所显示的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15199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上是阶跃信号的产生绘制方法。接下来我们再来产生和绘制一个随时间衰减的指数信号波形。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产生和绘制这个波形的代码，我直接在这里摆出来了。首先看第一行，产生横坐标变量，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始，步长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.00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终止值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二行，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关于横坐标变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函数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乘以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1*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表示指数的函数。第三行是绘制这个波形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运行完上述代码后，输出的结果这是这幅图所显示的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0088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再看一个绘制正弦信号的例子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正弦信号的公式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(t)=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sin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t+theta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我们以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产生一个幅度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频率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赫兹、相位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/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正弦信号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作为例子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定义频率变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0=4;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着计算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 = 2*pi*f0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定义横坐标变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=0:0.001: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然后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 = 2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n(w0*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+pi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6)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最后绘制这个波形。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运行完上述代码后，输出的结果这是这幅图所显示的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7598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下来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再看一个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产生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绘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矩形脉冲信号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例子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它的定义公式是这个。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码是这个。 函数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tpul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,width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以产生一个幅值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,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宽度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dth,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相对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=0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点左右对称的矩形波信号。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8636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们再来看周期方波信号的产生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绘制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它的定义公式是这个。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lab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码是这个。 函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quare(w0*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,dut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基本频率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0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占空比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uty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周期方波的意思。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81876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关于连续信号，我们最后来看一个抽样信号的例子。它的定义我们知道是</a:t>
            </a:r>
            <a:r>
              <a:rPr lang="en-US" altLang="zh-CN" dirty="0" smtClean="0"/>
              <a:t>sin(t)/t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matlab</a:t>
            </a:r>
            <a:r>
              <a:rPr lang="zh-CN" altLang="en-US" dirty="0" smtClean="0"/>
              <a:t>中自带辛克函数是用来产生抽样信号。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运行完上述代码后，输出的结果这是这幅图所显示的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38262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2EBFF-F401-4D6C-9F3A-ECE74469FD03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9E17E-6A8B-4910-A54E-D8486BA4E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2310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2EBFF-F401-4D6C-9F3A-ECE74469FD03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9E17E-6A8B-4910-A54E-D8486BA4E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12165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2EBFF-F401-4D6C-9F3A-ECE74469FD03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9E17E-6A8B-4910-A54E-D8486BA4E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35538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8890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2EBFF-F401-4D6C-9F3A-ECE74469FD03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9E17E-6A8B-4910-A54E-D8486BA4E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76468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2EBFF-F401-4D6C-9F3A-ECE74469FD03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9E17E-6A8B-4910-A54E-D8486BA4E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20282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2EBFF-F401-4D6C-9F3A-ECE74469FD03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9E17E-6A8B-4910-A54E-D8486BA4E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25772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2EBFF-F401-4D6C-9F3A-ECE74469FD03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9E17E-6A8B-4910-A54E-D8486BA4E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3886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2EBFF-F401-4D6C-9F3A-ECE74469FD03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9E17E-6A8B-4910-A54E-D8486BA4E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13893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2EBFF-F401-4D6C-9F3A-ECE74469FD03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9E17E-6A8B-4910-A54E-D8486BA4E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4142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2EBFF-F401-4D6C-9F3A-ECE74469FD03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9E17E-6A8B-4910-A54E-D8486BA4E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67638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92EBFF-F401-4D6C-9F3A-ECE74469FD03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39E17E-6A8B-4910-A54E-D8486BA4E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1717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gif"/><Relationship Id="rId4" Type="http://schemas.openxmlformats.org/officeDocument/2006/relationships/image" Target="../media/image5.png"/><Relationship Id="rId9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1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4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png"/><Relationship Id="rId9" Type="http://schemas.openxmlformats.org/officeDocument/2006/relationships/image" Target="../media/image18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0.jp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5.png"/><Relationship Id="rId9" Type="http://schemas.openxmlformats.org/officeDocument/2006/relationships/image" Target="../media/image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>
            <a:spLocks/>
          </p:cNvSpPr>
          <p:nvPr/>
        </p:nvSpPr>
        <p:spPr>
          <a:xfrm>
            <a:off x="0" y="1993359"/>
            <a:ext cx="12198350" cy="1547270"/>
          </a:xfrm>
          <a:prstGeom prst="rect">
            <a:avLst/>
          </a:prstGeom>
          <a:solidFill>
            <a:srgbClr val="0070C0"/>
          </a:solidFill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50000"/>
              </a:lnSpc>
            </a:pPr>
            <a:r>
              <a:rPr lang="zh-CN" altLang="en-US" sz="49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号与系统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310897" y="211193"/>
            <a:ext cx="5166360" cy="1057117"/>
            <a:chOff x="274945" y="339440"/>
            <a:chExt cx="3865007" cy="843558"/>
          </a:xfrm>
        </p:grpSpPr>
        <p:pic>
          <p:nvPicPr>
            <p:cNvPr id="11" name="Picture 7" descr="C:\Users\john\Desktop\校徽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945" y="339440"/>
              <a:ext cx="840671" cy="8435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TextBox 4"/>
            <p:cNvSpPr txBox="1"/>
            <p:nvPr/>
          </p:nvSpPr>
          <p:spPr>
            <a:xfrm>
              <a:off x="1259632" y="390910"/>
              <a:ext cx="2880320" cy="7017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4300" dirty="0">
                  <a:latin typeface="华文行楷" panose="02010800040101010101" pitchFamily="2" charset="-122"/>
                  <a:ea typeface="华文行楷" panose="02010800040101010101" pitchFamily="2" charset="-122"/>
                  <a:cs typeface="Times New Roman" panose="02020603050405020304" pitchFamily="18" charset="0"/>
                </a:rPr>
                <a:t>北京化工大学</a:t>
              </a:r>
              <a:endParaRPr lang="en-US" altLang="zh-CN" sz="4300" dirty="0"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  <a:p>
              <a:pPr>
                <a:defRPr/>
              </a:pPr>
              <a:r>
                <a:rPr lang="en-US" altLang="zh-CN" sz="15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ijing University of Chemical Technology</a:t>
              </a:r>
              <a:endParaRPr lang="zh-CN" altLang="zh-CN" sz="15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3981219" y="5179702"/>
            <a:ext cx="4418791" cy="556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4267" tIns="62133" rIns="124267" bIns="62133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9pPr>
          </a:lstStyle>
          <a:p>
            <a:pPr algn="ctr" eaLnBrk="1" hangingPunct="1"/>
            <a:r>
              <a:rPr lang="zh-CN" altLang="en-US" sz="2800" b="1" dirty="0">
                <a:latin typeface="+mn-ea"/>
                <a:ea typeface="+mn-ea"/>
              </a:rPr>
              <a:t>主讲教师</a:t>
            </a:r>
            <a:r>
              <a:rPr lang="zh-CN" altLang="en-US" sz="2800" b="1" dirty="0" smtClean="0">
                <a:latin typeface="+mn-ea"/>
                <a:ea typeface="+mn-ea"/>
              </a:rPr>
              <a:t>：周勇胜</a:t>
            </a:r>
            <a:endParaRPr lang="en-US" altLang="zh-CN" sz="2800" b="1" dirty="0">
              <a:latin typeface="+mn-ea"/>
              <a:ea typeface="+mn-ea"/>
            </a:endParaRPr>
          </a:p>
        </p:txBody>
      </p:sp>
      <p:sp>
        <p:nvSpPr>
          <p:cNvPr id="14" name="TextBox 12"/>
          <p:cNvSpPr txBox="1"/>
          <p:nvPr/>
        </p:nvSpPr>
        <p:spPr>
          <a:xfrm>
            <a:off x="758952" y="3985240"/>
            <a:ext cx="11320271" cy="787199"/>
          </a:xfrm>
          <a:prstGeom prst="rect">
            <a:avLst/>
          </a:prstGeom>
          <a:noFill/>
        </p:spPr>
        <p:txBody>
          <a:bodyPr wrap="square" lIns="124267" tIns="62133" rIns="124267" bIns="62133" rtlCol="0">
            <a:spAutoFit/>
          </a:bodyPr>
          <a:lstStyle/>
          <a:p>
            <a:pPr algn="ctr"/>
            <a:r>
              <a:rPr lang="zh-CN" altLang="en-US" sz="43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实验一：基本信号的产生</a:t>
            </a:r>
            <a:endParaRPr lang="zh-CN" altLang="en-US" sz="43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0380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7752358" y="2089860"/>
            <a:ext cx="4297388" cy="0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8"/>
          <p:cNvSpPr txBox="1"/>
          <p:nvPr/>
        </p:nvSpPr>
        <p:spPr>
          <a:xfrm>
            <a:off x="7214336" y="1355970"/>
            <a:ext cx="49188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产生和绘制离散信号波形</a:t>
            </a:r>
            <a:endParaRPr lang="zh-CN" altLang="en-US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93536" y="2343310"/>
            <a:ext cx="39604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kern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单位脉冲序列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693536" y="2895228"/>
            <a:ext cx="39604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>
              <a:defRPr/>
            </a:pPr>
            <a:r>
              <a:rPr lang="en-US" altLang="zh-CN" sz="2400" kern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单位阶跃序列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6366300" y="1149528"/>
            <a:ext cx="936104" cy="936104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>
            <a:reflection blurRad="6350" stA="50000" endA="300" endPos="55500" dist="508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2</a:t>
            </a:r>
            <a:endParaRPr lang="zh-CN" altLang="en-US" sz="5400" b="1" dirty="0">
              <a:solidFill>
                <a:schemeClr val="bg1"/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474931" y="6425147"/>
            <a:ext cx="1242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 9</a:t>
            </a: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zh-CN" altLang="en-US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8" name="椭圆 17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右箭头 18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" name="组合 19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21" name="椭圆 20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右箭头 21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矩形 22"/>
          <p:cNvSpPr/>
          <p:nvPr/>
        </p:nvSpPr>
        <p:spPr>
          <a:xfrm>
            <a:off x="7693536" y="3404290"/>
            <a:ext cx="39604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>
              <a:defRPr/>
            </a:pPr>
            <a:r>
              <a:rPr lang="en-US" altLang="zh-CN" sz="2400" kern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指数序列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693537" y="4015659"/>
            <a:ext cx="44396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>
              <a:defRPr/>
            </a:pPr>
            <a:r>
              <a:rPr lang="en-US" altLang="zh-CN" sz="2400" kern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正弦序列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7693537" y="4613800"/>
            <a:ext cx="44396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>
              <a:defRPr/>
            </a:pPr>
            <a:r>
              <a:rPr lang="en-US" altLang="zh-CN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离散周期方波</a:t>
            </a:r>
            <a:r>
              <a:rPr lang="en-US" altLang="zh-CN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693536" y="5198485"/>
            <a:ext cx="3842798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>
              <a:defRPr/>
            </a:pPr>
            <a:r>
              <a:rPr lang="en-US" altLang="zh-CN" sz="2400" kern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白噪声序列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310897" y="211193"/>
            <a:ext cx="5166360" cy="1057117"/>
            <a:chOff x="274945" y="339440"/>
            <a:chExt cx="3865007" cy="843558"/>
          </a:xfrm>
        </p:grpSpPr>
        <p:pic>
          <p:nvPicPr>
            <p:cNvPr id="29" name="Picture 7" descr="C:\Users\john\Desktop\校徽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945" y="339440"/>
              <a:ext cx="840671" cy="8435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Box 4"/>
            <p:cNvSpPr txBox="1"/>
            <p:nvPr/>
          </p:nvSpPr>
          <p:spPr>
            <a:xfrm>
              <a:off x="1259632" y="390910"/>
              <a:ext cx="2880320" cy="7017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4300" dirty="0">
                  <a:latin typeface="华文行楷" panose="02010800040101010101" pitchFamily="2" charset="-122"/>
                  <a:ea typeface="华文行楷" panose="02010800040101010101" pitchFamily="2" charset="-122"/>
                  <a:cs typeface="Times New Roman" panose="02020603050405020304" pitchFamily="18" charset="0"/>
                </a:rPr>
                <a:t>北京化工大学</a:t>
              </a:r>
              <a:endParaRPr lang="en-US" altLang="zh-CN" sz="4300" dirty="0"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  <a:p>
              <a:pPr>
                <a:defRPr/>
              </a:pPr>
              <a:r>
                <a:rPr lang="en-US" altLang="zh-CN" sz="15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ijing University of Chemical Technology</a:t>
              </a:r>
              <a:endParaRPr lang="zh-CN" altLang="zh-CN" sz="15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94" r="5868"/>
          <a:stretch/>
        </p:blipFill>
        <p:spPr>
          <a:xfrm>
            <a:off x="0" y="2297656"/>
            <a:ext cx="6850966" cy="2857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093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6540152" y="1313544"/>
            <a:ext cx="4653480" cy="12309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" name="Picture 2" descr="C:\Users\Qin\Desktop\buct最终版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矩形 18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圆角矩形 21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圆角矩形 25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圆角矩形 30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33" name="矩形 32"/>
          <p:cNvSpPr/>
          <p:nvPr/>
        </p:nvSpPr>
        <p:spPr>
          <a:xfrm>
            <a:off x="6749740" y="1421201"/>
            <a:ext cx="566461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k = -4:20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x = [</a:t>
            </a:r>
            <a:r>
              <a:rPr lang="en-US" altLang="zh-CN" sz="20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zeros(1,4),ones(1,21)];</a:t>
            </a:r>
            <a:endParaRPr lang="en-US" altLang="zh-CN" sz="2000" dirty="0">
              <a:latin typeface="Courier New" pitchFamily="49" charset="0"/>
              <a:ea typeface="微软雅黑" panose="020B0503020204020204" pitchFamily="34" charset="-122"/>
              <a:cs typeface="Courier New" pitchFamily="49" charset="0"/>
            </a:endParaRP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stem(</a:t>
            </a:r>
            <a:r>
              <a:rPr lang="en-US" altLang="zh-CN" sz="2000" dirty="0" err="1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k,x</a:t>
            </a:r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);</a:t>
            </a:r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904807"/>
              </p:ext>
            </p:extLst>
          </p:nvPr>
        </p:nvGraphicFramePr>
        <p:xfrm>
          <a:off x="1118716" y="3262451"/>
          <a:ext cx="3114675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8" name="Equation" r:id="rId5" imgW="1206360" imgH="457200" progId="Equation.DSMT4">
                  <p:embed/>
                </p:oleObj>
              </mc:Choice>
              <mc:Fallback>
                <p:oleObj name="Equation" r:id="rId5" imgW="12063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8716" y="3262451"/>
                        <a:ext cx="3114675" cy="1179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圆角矩形 34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离散信号</a:t>
            </a:r>
          </a:p>
        </p:txBody>
      </p:sp>
      <p:sp>
        <p:nvSpPr>
          <p:cNvPr id="39" name="矩形 38"/>
          <p:cNvSpPr/>
          <p:nvPr/>
        </p:nvSpPr>
        <p:spPr>
          <a:xfrm>
            <a:off x="695514" y="1282702"/>
            <a:ext cx="39984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阶跃序列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6540152" y="2709715"/>
            <a:ext cx="4653480" cy="44586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6749740" y="2740194"/>
            <a:ext cx="56646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x = (k</a:t>
            </a:r>
            <a:r>
              <a:rPr lang="en-US" altLang="zh-CN" sz="20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&gt;=0);</a:t>
            </a:r>
            <a:endParaRPr lang="en-US" altLang="zh-CN" sz="2000" dirty="0">
              <a:latin typeface="Courier New" pitchFamily="49" charset="0"/>
              <a:ea typeface="微软雅黑" panose="020B0503020204020204" pitchFamily="34" charset="-122"/>
              <a:cs typeface="Courier New" pitchFamily="49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043363" y="2713060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或</a:t>
            </a:r>
            <a:endParaRPr lang="zh-CN" altLang="en-US" dirty="0"/>
          </a:p>
        </p:txBody>
      </p:sp>
      <p:pic>
        <p:nvPicPr>
          <p:cNvPr id="48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584" y="3290868"/>
            <a:ext cx="5900829" cy="44256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02055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/>
          <p:cNvSpPr/>
          <p:nvPr/>
        </p:nvSpPr>
        <p:spPr>
          <a:xfrm>
            <a:off x="661073" y="3580152"/>
            <a:ext cx="3514687" cy="12309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20" name="矩形 19"/>
          <p:cNvSpPr/>
          <p:nvPr/>
        </p:nvSpPr>
        <p:spPr>
          <a:xfrm>
            <a:off x="831490" y="3734504"/>
            <a:ext cx="566461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k = -5:15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x = 0.3 * (1/2).^k;</a:t>
            </a:r>
          </a:p>
          <a:p>
            <a:r>
              <a:rPr lang="en-US" altLang="zh-CN" sz="20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stem(</a:t>
            </a:r>
            <a:r>
              <a:rPr lang="en-US" altLang="zh-CN" sz="2000" dirty="0" err="1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k,x</a:t>
            </a:r>
            <a:r>
              <a:rPr lang="en-US" altLang="zh-CN" sz="20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);</a:t>
            </a:r>
            <a:endParaRPr lang="en-US" altLang="zh-CN" sz="2000" dirty="0">
              <a:latin typeface="Courier New" pitchFamily="49" charset="0"/>
              <a:ea typeface="微软雅黑" panose="020B0503020204020204" pitchFamily="34" charset="-122"/>
              <a:cs typeface="Courier New" pitchFamily="49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012945"/>
              </p:ext>
            </p:extLst>
          </p:nvPr>
        </p:nvGraphicFramePr>
        <p:xfrm>
          <a:off x="847407" y="2245043"/>
          <a:ext cx="38465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name="Equation" r:id="rId5" imgW="1460160" imgH="228600" progId="Equation.DSMT4">
                  <p:embed/>
                </p:oleObj>
              </mc:Choice>
              <mc:Fallback>
                <p:oleObj name="Equation" r:id="rId5" imgW="14601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47407" y="2245043"/>
                        <a:ext cx="3846513" cy="603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70" name="Picture 2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084" y="1692840"/>
            <a:ext cx="5492737" cy="41240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圆角矩形 25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离散信号</a:t>
            </a:r>
          </a:p>
        </p:txBody>
      </p:sp>
      <p:sp>
        <p:nvSpPr>
          <p:cNvPr id="43" name="矩形 42"/>
          <p:cNvSpPr/>
          <p:nvPr/>
        </p:nvSpPr>
        <p:spPr>
          <a:xfrm>
            <a:off x="695514" y="1282702"/>
            <a:ext cx="39984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数序列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853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/>
          <p:cNvSpPr/>
          <p:nvPr/>
        </p:nvSpPr>
        <p:spPr>
          <a:xfrm>
            <a:off x="508673" y="3580152"/>
            <a:ext cx="5323194" cy="160144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20" name="矩形 19"/>
          <p:cNvSpPr/>
          <p:nvPr/>
        </p:nvSpPr>
        <p:spPr>
          <a:xfrm>
            <a:off x="638500" y="3731642"/>
            <a:ext cx="566461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k = -10:10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omega = pi/3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x = 0.5 * sin(omega * k + pi/5)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stem(</a:t>
            </a:r>
            <a:r>
              <a:rPr lang="en-US" altLang="zh-CN" sz="2000" dirty="0" err="1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k,x</a:t>
            </a:r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);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621571"/>
              </p:ext>
            </p:extLst>
          </p:nvPr>
        </p:nvGraphicFramePr>
        <p:xfrm>
          <a:off x="1037681" y="2327910"/>
          <a:ext cx="3948113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Equation" r:id="rId5" imgW="1269720" imgH="203040" progId="Equation.DSMT4">
                  <p:embed/>
                </p:oleObj>
              </mc:Choice>
              <mc:Fallback>
                <p:oleObj name="Equation" r:id="rId5" imgW="12697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37681" y="2327910"/>
                        <a:ext cx="3948113" cy="63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92" name="Picture 2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4267" y="1929033"/>
            <a:ext cx="5552057" cy="4168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圆角矩形 39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离散信号</a:t>
            </a:r>
          </a:p>
        </p:txBody>
      </p:sp>
      <p:sp>
        <p:nvSpPr>
          <p:cNvPr id="43" name="矩形 42"/>
          <p:cNvSpPr/>
          <p:nvPr/>
        </p:nvSpPr>
        <p:spPr>
          <a:xfrm>
            <a:off x="695514" y="1282702"/>
            <a:ext cx="39984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弦序列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6504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7752358" y="2089860"/>
            <a:ext cx="4297388" cy="0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8"/>
          <p:cNvSpPr txBox="1"/>
          <p:nvPr/>
        </p:nvSpPr>
        <p:spPr>
          <a:xfrm>
            <a:off x="7214336" y="1355970"/>
            <a:ext cx="49188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离散序列基本运算</a:t>
            </a:r>
            <a:endParaRPr lang="zh-CN" altLang="en-US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93536" y="2343310"/>
            <a:ext cx="39604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kern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信号时移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693536" y="2895228"/>
            <a:ext cx="39604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>
              <a:defRPr/>
            </a:pPr>
            <a:r>
              <a:rPr lang="en-US" altLang="zh-CN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信号求和</a:t>
            </a:r>
            <a:r>
              <a:rPr lang="en-US" altLang="zh-CN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6366300" y="1149528"/>
            <a:ext cx="936104" cy="936104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>
            <a:reflection blurRad="6350" stA="50000" endA="300" endPos="55500" dist="508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3</a:t>
            </a:r>
            <a:endParaRPr lang="zh-CN" altLang="en-US" sz="5400" b="1" dirty="0">
              <a:solidFill>
                <a:schemeClr val="bg1"/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693536" y="3404290"/>
            <a:ext cx="39604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>
              <a:defRPr/>
            </a:pPr>
            <a:r>
              <a:rPr lang="en-US" altLang="zh-CN" sz="2400" kern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信号功率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693537" y="4015659"/>
            <a:ext cx="44396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>
              <a:defRPr/>
            </a:pPr>
            <a:r>
              <a:rPr lang="en-US" altLang="zh-CN" sz="2400" kern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信号相乘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7693537" y="4613800"/>
            <a:ext cx="44396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>
              <a:defRPr/>
            </a:pPr>
            <a:r>
              <a:rPr lang="en-US" altLang="zh-CN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信号卷积</a:t>
            </a:r>
            <a:r>
              <a:rPr lang="en-US" altLang="zh-CN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693536" y="5198485"/>
            <a:ext cx="3842798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>
              <a:defRPr/>
            </a:pPr>
            <a:r>
              <a:rPr lang="en-US" altLang="zh-CN" sz="2400" kern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-- </a:t>
            </a: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信号相关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310897" y="211193"/>
            <a:ext cx="5166360" cy="1057117"/>
            <a:chOff x="274945" y="339440"/>
            <a:chExt cx="3865007" cy="843558"/>
          </a:xfrm>
        </p:grpSpPr>
        <p:pic>
          <p:nvPicPr>
            <p:cNvPr id="29" name="Picture 7" descr="C:\Users\john\Desktop\校徽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945" y="339440"/>
              <a:ext cx="840671" cy="8435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Box 4"/>
            <p:cNvSpPr txBox="1"/>
            <p:nvPr/>
          </p:nvSpPr>
          <p:spPr>
            <a:xfrm>
              <a:off x="1259632" y="390910"/>
              <a:ext cx="2880320" cy="7017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4300" dirty="0">
                  <a:latin typeface="华文行楷" panose="02010800040101010101" pitchFamily="2" charset="-122"/>
                  <a:ea typeface="华文行楷" panose="02010800040101010101" pitchFamily="2" charset="-122"/>
                  <a:cs typeface="Times New Roman" panose="02020603050405020304" pitchFamily="18" charset="0"/>
                </a:rPr>
                <a:t>北京化工大学</a:t>
              </a:r>
              <a:endParaRPr lang="en-US" altLang="zh-CN" sz="4300" dirty="0"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  <a:p>
              <a:pPr>
                <a:defRPr/>
              </a:pPr>
              <a:r>
                <a:rPr lang="en-US" altLang="zh-CN" sz="15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ijing University of Chemical Technology</a:t>
              </a:r>
              <a:endParaRPr lang="zh-CN" altLang="zh-CN" sz="15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807" y="1764007"/>
            <a:ext cx="5605193" cy="4203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4178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离散序列基本运算</a:t>
            </a: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7080998"/>
              </p:ext>
            </p:extLst>
          </p:nvPr>
        </p:nvGraphicFramePr>
        <p:xfrm>
          <a:off x="1037681" y="1371601"/>
          <a:ext cx="5302159" cy="52577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6079">
                  <a:extLst>
                    <a:ext uri="{9D8B030D-6E8A-4147-A177-3AD203B41FA5}">
                      <a16:colId xmlns:a16="http://schemas.microsoft.com/office/drawing/2014/main" xmlns="" val="340671528"/>
                    </a:ext>
                  </a:extLst>
                </a:gridCol>
                <a:gridCol w="2926080">
                  <a:extLst>
                    <a:ext uri="{9D8B030D-6E8A-4147-A177-3AD203B41FA5}">
                      <a16:colId xmlns:a16="http://schemas.microsoft.com/office/drawing/2014/main" xmlns="" val="492967256"/>
                    </a:ext>
                  </a:extLst>
                </a:gridCol>
              </a:tblGrid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运算名称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MATLAB</a:t>
                      </a:r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实现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888966728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信号幅度变化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Y=A*x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732030025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信号时移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Y=[zeros(1,k),x]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40211225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信号翻转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Y=</a:t>
                      </a:r>
                      <a:r>
                        <a:rPr lang="en-US" altLang="zh-CN" sz="2000" dirty="0" err="1" smtClean="0">
                          <a:solidFill>
                            <a:schemeClr val="tx1"/>
                          </a:solidFill>
                        </a:rPr>
                        <a:t>fliplr</a:t>
                      </a:r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(x)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8815918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信号累加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Y=</a:t>
                      </a:r>
                      <a:r>
                        <a:rPr lang="en-US" altLang="zh-CN" sz="2000" dirty="0" err="1" smtClean="0">
                          <a:solidFill>
                            <a:schemeClr val="tx1"/>
                          </a:solidFill>
                        </a:rPr>
                        <a:t>cumsum</a:t>
                      </a:r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(x)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890808293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信号差分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Y=diff(x)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01597928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信号求和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Y=sum(x(n1:n2))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967685989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信号能量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E=sum(abs(x)^2)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902342585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信号功率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E=sum(abs(x)^2)/N</a:t>
                      </a:r>
                      <a:endParaRPr lang="zh-CN" altLang="en-US" sz="20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19473519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两个信号相加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Y=x1+x2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03555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两个信号相乘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Y=x1 .*x2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60048867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两个信号卷积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Y=</a:t>
                      </a:r>
                      <a:r>
                        <a:rPr lang="en-US" altLang="zh-CN" sz="2000" dirty="0" err="1" smtClean="0">
                          <a:solidFill>
                            <a:schemeClr val="tx1"/>
                          </a:solidFill>
                        </a:rPr>
                        <a:t>conv</a:t>
                      </a:r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altLang="zh-CN" sz="2000" dirty="0" err="1" smtClean="0">
                          <a:solidFill>
                            <a:schemeClr val="tx1"/>
                          </a:solidFill>
                        </a:rPr>
                        <a:t>x,h</a:t>
                      </a:r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96129964"/>
                  </a:ext>
                </a:extLst>
              </a:tr>
              <a:tr h="40444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两个信号相关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R=</a:t>
                      </a:r>
                      <a:r>
                        <a:rPr lang="en-US" altLang="zh-CN" sz="2000" dirty="0" err="1" smtClean="0">
                          <a:solidFill>
                            <a:schemeClr val="tx1"/>
                          </a:solidFill>
                        </a:rPr>
                        <a:t>xcorr</a:t>
                      </a:r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()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828114035"/>
                  </a:ext>
                </a:extLst>
              </a:tr>
            </a:tbl>
          </a:graphicData>
        </a:graphic>
      </p:graphicFrame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4989" y="1092995"/>
            <a:ext cx="3977922" cy="2983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1466" y="3595278"/>
            <a:ext cx="4096325" cy="3125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968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离散序列基本运算</a:t>
            </a:r>
          </a:p>
        </p:txBody>
      </p:sp>
      <p:sp>
        <p:nvSpPr>
          <p:cNvPr id="20" name="矩形 19"/>
          <p:cNvSpPr/>
          <p:nvPr/>
        </p:nvSpPr>
        <p:spPr>
          <a:xfrm>
            <a:off x="566778" y="2392197"/>
            <a:ext cx="5664614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[1,2,1,1,0,-3]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=[1,-1,1]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离散卷积和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=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v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,h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bplot(2,1,1)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em([0:length(y)-1],y,'linewidth',2,'color','r')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tle('y[k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');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label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'k')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离散自相关函数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=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corr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,x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bplot(2,1,2)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=(length(y)-1)/2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em([-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:m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,y,'linewidth',2,'color','r')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tle('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xx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n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');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label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'n');</a:t>
            </a:r>
          </a:p>
        </p:txBody>
      </p:sp>
      <p:sp>
        <p:nvSpPr>
          <p:cNvPr id="21" name="矩形 20"/>
          <p:cNvSpPr/>
          <p:nvPr/>
        </p:nvSpPr>
        <p:spPr>
          <a:xfrm>
            <a:off x="566778" y="1221158"/>
            <a:ext cx="111454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：已知两有限长序列：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[k]=[1,2,1,1,0,-3;k=0,1,2,3,4,5], h[k]=[1,-1,1;k=0,1,2].</a:t>
            </a:r>
          </a:p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离散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卷积和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[k]=x[k]*h[k];</a:t>
            </a:r>
          </a:p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离散自相关函数：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xx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[k]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7072" y="2216364"/>
            <a:ext cx="7504608" cy="5628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3364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小结</a:t>
            </a:r>
            <a:endParaRPr lang="zh-CN" altLang="en-US" sz="320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05641" y="1384012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/>
              <a:t>产生信号波形的步骤：</a:t>
            </a:r>
            <a:endParaRPr lang="en-US" altLang="zh-CN" sz="320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1295400" y="2190571"/>
            <a:ext cx="572464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第一步：定义横坐标变量</a:t>
            </a:r>
            <a:endParaRPr lang="en-US" altLang="zh-CN" sz="2400" dirty="0" smtClean="0"/>
          </a:p>
          <a:p>
            <a:r>
              <a:rPr lang="zh-CN" altLang="en-US" sz="2400" dirty="0" smtClean="0"/>
              <a:t>第二步：根据波形定义公式计算纵坐标值</a:t>
            </a:r>
            <a:endParaRPr lang="en-US" altLang="zh-CN" sz="2400" dirty="0" smtClean="0"/>
          </a:p>
          <a:p>
            <a:r>
              <a:rPr lang="zh-CN" altLang="en-US" sz="2400" dirty="0"/>
              <a:t>第三</a:t>
            </a:r>
            <a:r>
              <a:rPr lang="zh-CN" altLang="en-US" sz="2400" dirty="0" smtClean="0"/>
              <a:t>步：利用</a:t>
            </a:r>
            <a:r>
              <a:rPr lang="en-US" altLang="zh-CN" sz="2400" dirty="0" smtClean="0"/>
              <a:t>plot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stem</a:t>
            </a:r>
            <a:r>
              <a:rPr lang="zh-CN" altLang="en-US" sz="2400" dirty="0" smtClean="0"/>
              <a:t>绘制波形</a:t>
            </a:r>
            <a:endParaRPr lang="zh-CN" altLang="en-US" sz="2400" dirty="0"/>
          </a:p>
        </p:txBody>
      </p:sp>
      <p:sp>
        <p:nvSpPr>
          <p:cNvPr id="17" name="矩形 16"/>
          <p:cNvSpPr/>
          <p:nvPr/>
        </p:nvSpPr>
        <p:spPr>
          <a:xfrm>
            <a:off x="7324844" y="2436792"/>
            <a:ext cx="566461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 = -2:0.02:6</a:t>
            </a:r>
            <a:r>
              <a:rPr lang="en-US" altLang="zh-CN" sz="20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;</a:t>
            </a:r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%</a:t>
            </a:r>
            <a:r>
              <a:rPr lang="zh-CN" altLang="en-US" sz="20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连续信号</a:t>
            </a:r>
            <a:endParaRPr lang="en-US" altLang="zh-CN" sz="2000" dirty="0" smtClean="0">
              <a:latin typeface="Courier New" pitchFamily="49" charset="0"/>
              <a:ea typeface="微软雅黑" panose="020B0503020204020204" pitchFamily="34" charset="-122"/>
              <a:cs typeface="Courier New" pitchFamily="49" charset="0"/>
            </a:endParaRPr>
          </a:p>
          <a:p>
            <a:r>
              <a:rPr lang="en-US" altLang="zh-CN" sz="20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k = -2:1:6;   %</a:t>
            </a:r>
            <a:r>
              <a:rPr lang="zh-CN" altLang="en-US" sz="20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离散信号</a:t>
            </a:r>
            <a:endParaRPr lang="en-US" altLang="zh-CN" sz="2000" dirty="0">
              <a:latin typeface="Courier New" pitchFamily="49" charset="0"/>
              <a:ea typeface="微软雅黑" panose="020B0503020204020204" pitchFamily="34" charset="-122"/>
              <a:cs typeface="Courier New" pitchFamily="49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905641" y="3670012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/>
              <a:t>基本信号的运算：</a:t>
            </a:r>
            <a:endParaRPr lang="en-US" altLang="zh-CN" sz="3200" dirty="0" smtClean="0"/>
          </a:p>
        </p:txBody>
      </p:sp>
      <p:sp>
        <p:nvSpPr>
          <p:cNvPr id="22" name="TextBox 21"/>
          <p:cNvSpPr txBox="1"/>
          <p:nvPr/>
        </p:nvSpPr>
        <p:spPr>
          <a:xfrm>
            <a:off x="1295400" y="4296518"/>
            <a:ext cx="50962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调用</a:t>
            </a:r>
            <a:r>
              <a:rPr lang="en-US" altLang="zh-CN" sz="2400" dirty="0" err="1" smtClean="0"/>
              <a:t>matlab</a:t>
            </a:r>
            <a:r>
              <a:rPr lang="zh-CN" altLang="en-US" sz="2400" dirty="0" smtClean="0"/>
              <a:t>相关运算符（建议记住）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75288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思考题</a:t>
            </a:r>
            <a:endParaRPr lang="zh-CN" altLang="en-US" sz="320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96673" y="1700735"/>
            <a:ext cx="1044696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个连续信号的卷积定义是什么？两个序列的卷积定义是什么？卷积的作用是什么？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nv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函数只输出了卷积结果，没有输出对应的时间向量，如何使时间向量和卷积结果对应起来？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个连续信号相关的定义是什么？两个序列相关的定义是什么？相关的作用是什么？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单位冲激信号？能够用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TLAB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生单位冲激信号吗？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生连续信号时，首先要定义时间向量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=0:T:Tp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其中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p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是什么含义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669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 descr="C:\Users\Qin\Desktop\buct最终版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矩形 1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smtClean="0">
                <a:latin typeface="Times New Roman" pitchFamily="18" charset="0"/>
                <a:cs typeface="Times New Roman" pitchFamily="18" charset="0"/>
              </a:rPr>
              <a:t>5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圆角矩形 15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The End</a:t>
            </a:r>
            <a:endParaRPr lang="zh-CN" altLang="en-US" sz="320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996673" y="2559308"/>
            <a:ext cx="10446962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节课结束</a:t>
            </a:r>
            <a:endParaRPr lang="en-US" altLang="zh-CN" sz="8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8091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/>
          <p:nvPr/>
        </p:nvGrpSpPr>
        <p:grpSpPr>
          <a:xfrm>
            <a:off x="1375173" y="467653"/>
            <a:ext cx="3538598" cy="1200329"/>
            <a:chOff x="1007903" y="467653"/>
            <a:chExt cx="2203233" cy="1200329"/>
          </a:xfrm>
        </p:grpSpPr>
        <p:sp>
          <p:nvSpPr>
            <p:cNvPr id="94" name="TextBox 93"/>
            <p:cNvSpPr txBox="1"/>
            <p:nvPr/>
          </p:nvSpPr>
          <p:spPr>
            <a:xfrm>
              <a:off x="1007903" y="467653"/>
              <a:ext cx="1355534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dirty="0">
                  <a:solidFill>
                    <a:schemeClr val="tx2">
                      <a:lumMod val="75000"/>
                    </a:schemeClr>
                  </a:solidFill>
                  <a:latin typeface="黑体" pitchFamily="49" charset="-122"/>
                  <a:ea typeface="黑体" pitchFamily="49" charset="-122"/>
                </a:rPr>
                <a:t>主要内容</a:t>
              </a: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2275032" y="726464"/>
              <a:ext cx="93610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solidFill>
                    <a:schemeClr val="tx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CONTENTS</a:t>
              </a:r>
              <a:endParaRPr lang="zh-CN" altLang="en-US" sz="110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6911720" y="1508494"/>
            <a:ext cx="4891246" cy="491116"/>
            <a:chOff x="4726403" y="1243580"/>
            <a:chExt cx="7412326" cy="491116"/>
          </a:xfrm>
        </p:grpSpPr>
        <p:sp>
          <p:nvSpPr>
            <p:cNvPr id="43" name="圆角矩形 42"/>
            <p:cNvSpPr/>
            <p:nvPr/>
          </p:nvSpPr>
          <p:spPr>
            <a:xfrm rot="10800000" flipV="1">
              <a:off x="4726403" y="1243581"/>
              <a:ext cx="484287" cy="491115"/>
            </a:xfrm>
            <a:prstGeom prst="roundRect">
              <a:avLst>
                <a:gd name="adj" fmla="val 5039"/>
              </a:avLst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r>
                <a:rPr lang="en-US" altLang="zh-CN" sz="3600" dirty="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" name="文本框 86"/>
            <p:cNvSpPr txBox="1"/>
            <p:nvPr/>
          </p:nvSpPr>
          <p:spPr>
            <a:xfrm>
              <a:off x="5474931" y="1243580"/>
              <a:ext cx="6663798" cy="461661"/>
            </a:xfrm>
            <a:prstGeom prst="rect">
              <a:avLst/>
            </a:prstGeom>
            <a:noFill/>
          </p:spPr>
          <p:txBody>
            <a:bodyPr wrap="square" lIns="91436" tIns="45718" rIns="91436" bIns="45718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产生和绘制连续信号波形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924810" y="2633884"/>
            <a:ext cx="4812483" cy="491115"/>
            <a:chOff x="4726403" y="2223925"/>
            <a:chExt cx="8436493" cy="491115"/>
          </a:xfrm>
          <a:effectLst/>
        </p:grpSpPr>
        <p:sp>
          <p:nvSpPr>
            <p:cNvPr id="45" name="圆角矩形 44"/>
            <p:cNvSpPr/>
            <p:nvPr/>
          </p:nvSpPr>
          <p:spPr>
            <a:xfrm rot="10800000" flipV="1">
              <a:off x="4726403" y="2223925"/>
              <a:ext cx="484287" cy="491115"/>
            </a:xfrm>
            <a:prstGeom prst="roundRect">
              <a:avLst>
                <a:gd name="adj" fmla="val 5039"/>
              </a:avLst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r>
                <a:rPr lang="en-US" altLang="zh-CN" sz="3600" dirty="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9" name="文本框 86"/>
            <p:cNvSpPr txBox="1"/>
            <p:nvPr/>
          </p:nvSpPr>
          <p:spPr>
            <a:xfrm>
              <a:off x="5480871" y="2229261"/>
              <a:ext cx="7682025" cy="461661"/>
            </a:xfrm>
            <a:prstGeom prst="rect">
              <a:avLst/>
            </a:prstGeom>
            <a:noFill/>
          </p:spPr>
          <p:txBody>
            <a:bodyPr wrap="square" lIns="91436" tIns="45718" rIns="91436" bIns="45718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产生和绘制离散信号波形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6924810" y="3817148"/>
            <a:ext cx="4149499" cy="491115"/>
            <a:chOff x="4726403" y="2963940"/>
            <a:chExt cx="7274253" cy="491115"/>
          </a:xfrm>
        </p:grpSpPr>
        <p:sp>
          <p:nvSpPr>
            <p:cNvPr id="47" name="圆角矩形 46"/>
            <p:cNvSpPr/>
            <p:nvPr/>
          </p:nvSpPr>
          <p:spPr>
            <a:xfrm rot="10800000" flipV="1">
              <a:off x="4726403" y="2963940"/>
              <a:ext cx="484287" cy="491115"/>
            </a:xfrm>
            <a:prstGeom prst="roundRect">
              <a:avLst>
                <a:gd name="adj" fmla="val 5039"/>
              </a:avLst>
            </a:pr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r>
                <a:rPr lang="en-US" altLang="zh-CN" sz="3600" dirty="0"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0" name="文本框 86"/>
            <p:cNvSpPr txBox="1"/>
            <p:nvPr/>
          </p:nvSpPr>
          <p:spPr>
            <a:xfrm>
              <a:off x="5480873" y="2970191"/>
              <a:ext cx="6519783" cy="461661"/>
            </a:xfrm>
            <a:prstGeom prst="rect">
              <a:avLst/>
            </a:prstGeom>
            <a:noFill/>
          </p:spPr>
          <p:txBody>
            <a:bodyPr wrap="square" lIns="91436" tIns="45718" rIns="91436" bIns="45718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离散信号基本运算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8" name="圆角矩形 97"/>
          <p:cNvSpPr/>
          <p:nvPr/>
        </p:nvSpPr>
        <p:spPr>
          <a:xfrm rot="10800000" flipV="1">
            <a:off x="-24683" y="545262"/>
            <a:ext cx="288034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圆角矩形 142"/>
          <p:cNvSpPr/>
          <p:nvPr/>
        </p:nvSpPr>
        <p:spPr>
          <a:xfrm rot="10800000" flipV="1">
            <a:off x="335361" y="545262"/>
            <a:ext cx="1008814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8" name="Picture 4" descr="http://www.buct.edu.cn/images/content/2016-12/2016122013385581299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424" y="1508494"/>
            <a:ext cx="5679121" cy="3801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6513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Box 41"/>
          <p:cNvSpPr txBox="1"/>
          <p:nvPr/>
        </p:nvSpPr>
        <p:spPr>
          <a:xfrm>
            <a:off x="5507602" y="6437636"/>
            <a:ext cx="1242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5 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zh-CN" altLang="en-US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32" name="椭圆 31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右箭头 32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4" name="组合 33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35" name="椭圆 34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右箭头 38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0" name="矩形 19"/>
          <p:cNvSpPr/>
          <p:nvPr/>
        </p:nvSpPr>
        <p:spPr>
          <a:xfrm>
            <a:off x="1085126" y="3256376"/>
            <a:ext cx="566461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 = 20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 = 0:N-1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= rand(1,N)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em(k,x,'linewidth',2,'color','r');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4843" y="1929033"/>
            <a:ext cx="4466600" cy="3353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圆角矩形 39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离散信号</a:t>
            </a:r>
            <a:endParaRPr lang="zh-CN" altLang="en-US" sz="320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95514" y="1282702"/>
            <a:ext cx="39984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白噪声序列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0364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Box 41"/>
          <p:cNvSpPr txBox="1"/>
          <p:nvPr/>
        </p:nvSpPr>
        <p:spPr>
          <a:xfrm>
            <a:off x="5507602" y="6437636"/>
            <a:ext cx="1242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4 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zh-CN" altLang="en-US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32" name="椭圆 31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右箭头 32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4" name="组合 33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35" name="椭圆 34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右箭头 38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0" name="矩形 19"/>
          <p:cNvSpPr/>
          <p:nvPr/>
        </p:nvSpPr>
        <p:spPr>
          <a:xfrm>
            <a:off x="6749740" y="1453947"/>
            <a:ext cx="566461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mega = pi/4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 = -10:10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= square(omega * k, 50)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em(k,x,'linewidth',2,'color','r');</a:t>
            </a:r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354665"/>
              </p:ext>
            </p:extLst>
          </p:nvPr>
        </p:nvGraphicFramePr>
        <p:xfrm>
          <a:off x="862713" y="2177733"/>
          <a:ext cx="4806950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Equation" r:id="rId5" imgW="2514600" imgH="457200" progId="Equation.DSMT4">
                  <p:embed/>
                </p:oleObj>
              </mc:Choice>
              <mc:Fallback>
                <p:oleObj name="Equation" r:id="rId5" imgW="25146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62713" y="2177733"/>
                        <a:ext cx="4806950" cy="874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315" name="Picture 2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4144" y="3315348"/>
            <a:ext cx="4331281" cy="3251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" name="圆角矩形 40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离散信号</a:t>
            </a:r>
            <a:endParaRPr lang="zh-CN" altLang="en-US" sz="320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695514" y="1282702"/>
            <a:ext cx="39984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方波序列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7672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Box 41"/>
          <p:cNvSpPr txBox="1"/>
          <p:nvPr/>
        </p:nvSpPr>
        <p:spPr>
          <a:xfrm>
            <a:off x="5507602" y="6437636"/>
            <a:ext cx="1242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0 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zh-CN" altLang="en-US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32" name="椭圆 31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右箭头 32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4" name="组合 33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35" name="椭圆 34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右箭头 38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0" name="矩形 19"/>
          <p:cNvSpPr/>
          <p:nvPr/>
        </p:nvSpPr>
        <p:spPr>
          <a:xfrm>
            <a:off x="6599884" y="1715594"/>
            <a:ext cx="566461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 = -4:20;</a:t>
            </a:r>
          </a:p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 = [zeros(1,7),1,zeros(1,17)];</a:t>
            </a:r>
          </a:p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em(k,x,'linewidth',2,'color','r');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7329408"/>
              </p:ext>
            </p:extLst>
          </p:nvPr>
        </p:nvGraphicFramePr>
        <p:xfrm>
          <a:off x="858714" y="2899049"/>
          <a:ext cx="304482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Equation" r:id="rId5" imgW="1218960" imgH="457200" progId="Equation.DSMT4">
                  <p:embed/>
                </p:oleObj>
              </mc:Choice>
              <mc:Fallback>
                <p:oleObj name="Equation" r:id="rId5" imgW="12189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58714" y="2899049"/>
                        <a:ext cx="3044825" cy="1141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矩形 52"/>
          <p:cNvSpPr/>
          <p:nvPr/>
        </p:nvSpPr>
        <p:spPr>
          <a:xfrm>
            <a:off x="858714" y="2154096"/>
            <a:ext cx="26212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式</a:t>
            </a:r>
            <a:endParaRPr lang="zh-CN" altLang="en-US" sz="24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7224021" y="1220821"/>
            <a:ext cx="26212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LAB</a:t>
            </a:r>
            <a:r>
              <a:rPr lang="zh-CN" altLang="en-US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zh-CN" altLang="en-US" sz="24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04" name="Picture 3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429" y="3069568"/>
            <a:ext cx="4485878" cy="3368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圆角矩形 25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离散信号</a:t>
            </a:r>
            <a:endParaRPr lang="zh-CN" altLang="en-US" sz="320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695514" y="1282702"/>
            <a:ext cx="39984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脉冲序列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4228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7752358" y="2089860"/>
            <a:ext cx="4297388" cy="0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8"/>
          <p:cNvSpPr txBox="1"/>
          <p:nvPr/>
        </p:nvSpPr>
        <p:spPr>
          <a:xfrm>
            <a:off x="7214336" y="1355970"/>
            <a:ext cx="49188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产生和绘制连续信号波形</a:t>
            </a:r>
            <a:endParaRPr lang="zh-CN" altLang="en-US" sz="28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93536" y="2343310"/>
            <a:ext cx="39604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阶跃信号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693536" y="2914345"/>
            <a:ext cx="39604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42900" lvl="0" indent="-342900">
              <a:buFont typeface="Wingdings" pitchFamily="2" charset="2"/>
              <a:buChar char="Ø"/>
              <a:defRPr/>
            </a:pP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指数信号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6366300" y="1149528"/>
            <a:ext cx="936104" cy="936104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>
            <a:reflection blurRad="6350" stA="50000" endA="300" endPos="55500" dist="508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1</a:t>
            </a:r>
            <a:endParaRPr lang="zh-CN" altLang="en-US" sz="5400" b="1" dirty="0">
              <a:solidFill>
                <a:schemeClr val="bg1"/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693536" y="3485380"/>
            <a:ext cx="39604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42900" lvl="0" indent="-342900">
              <a:buFont typeface="Wingdings" pitchFamily="2" charset="2"/>
              <a:buChar char="Ø"/>
              <a:defRPr/>
            </a:pP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正弦</a:t>
            </a:r>
            <a:r>
              <a:rPr lang="zh-CN" altLang="en-US" sz="2400" kern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信号</a:t>
            </a:r>
          </a:p>
        </p:txBody>
      </p:sp>
      <p:sp>
        <p:nvSpPr>
          <p:cNvPr id="24" name="矩形 23"/>
          <p:cNvSpPr/>
          <p:nvPr/>
        </p:nvSpPr>
        <p:spPr>
          <a:xfrm>
            <a:off x="7693537" y="4056415"/>
            <a:ext cx="44396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42900" lvl="0" indent="-342900">
              <a:buFont typeface="Wingdings" pitchFamily="2" charset="2"/>
              <a:buChar char="Ø"/>
              <a:defRPr/>
            </a:pP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矩形脉冲信号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7693537" y="4627450"/>
            <a:ext cx="44396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42900" lvl="0" indent="-342900">
              <a:buFont typeface="Wingdings" pitchFamily="2" charset="2"/>
              <a:buChar char="Ø"/>
              <a:defRPr/>
            </a:pP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周期方波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693536" y="5198485"/>
            <a:ext cx="3842798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42900" lvl="0" indent="-342900">
              <a:buFont typeface="Wingdings" pitchFamily="2" charset="2"/>
              <a:buChar char="Ø"/>
              <a:defRPr/>
            </a:pPr>
            <a:r>
              <a:rPr lang="zh-CN" altLang="en-US" sz="2400" kern="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抽样函数</a:t>
            </a:r>
            <a:endParaRPr lang="zh-CN" altLang="en-US" sz="2400" kern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310897" y="211193"/>
            <a:ext cx="5166360" cy="1057117"/>
            <a:chOff x="274945" y="339440"/>
            <a:chExt cx="3865007" cy="843558"/>
          </a:xfrm>
        </p:grpSpPr>
        <p:pic>
          <p:nvPicPr>
            <p:cNvPr id="29" name="Picture 7" descr="C:\Users\john\Desktop\校徽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945" y="339440"/>
              <a:ext cx="840671" cy="8435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Box 4"/>
            <p:cNvSpPr txBox="1"/>
            <p:nvPr/>
          </p:nvSpPr>
          <p:spPr>
            <a:xfrm>
              <a:off x="1259632" y="390910"/>
              <a:ext cx="2880320" cy="7017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CN" altLang="en-US" sz="4300" dirty="0">
                  <a:latin typeface="华文行楷" panose="02010800040101010101" pitchFamily="2" charset="-122"/>
                  <a:ea typeface="华文行楷" panose="02010800040101010101" pitchFamily="2" charset="-122"/>
                  <a:cs typeface="Times New Roman" panose="02020603050405020304" pitchFamily="18" charset="0"/>
                </a:rPr>
                <a:t>北京化工大学</a:t>
              </a:r>
              <a:endParaRPr lang="en-US" altLang="zh-CN" sz="4300" dirty="0"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endParaRPr>
            </a:p>
            <a:p>
              <a:pPr>
                <a:defRPr/>
              </a:pPr>
              <a:r>
                <a:rPr lang="en-US" altLang="zh-CN" sz="15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ijing University of Chemical Technology</a:t>
              </a:r>
              <a:endParaRPr lang="zh-CN" altLang="zh-CN" sz="15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01" r="1596" b="10347"/>
          <a:stretch/>
        </p:blipFill>
        <p:spPr>
          <a:xfrm>
            <a:off x="310897" y="2264897"/>
            <a:ext cx="5991429" cy="3348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5492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矩形 44"/>
          <p:cNvSpPr/>
          <p:nvPr/>
        </p:nvSpPr>
        <p:spPr>
          <a:xfrm>
            <a:off x="5535237" y="1842083"/>
            <a:ext cx="3563043" cy="138499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连续信号</a:t>
            </a:r>
          </a:p>
        </p:txBody>
      </p:sp>
      <p:sp>
        <p:nvSpPr>
          <p:cNvPr id="4" name="矩形 3"/>
          <p:cNvSpPr/>
          <p:nvPr/>
        </p:nvSpPr>
        <p:spPr>
          <a:xfrm>
            <a:off x="5701124" y="1800771"/>
            <a:ext cx="566461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 = -</a:t>
            </a:r>
            <a:r>
              <a:rPr lang="en-US" altLang="zh-CN" sz="28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2:0.02:6;</a:t>
            </a:r>
          </a:p>
          <a:p>
            <a:r>
              <a:rPr lang="en-US" altLang="zh-CN" sz="28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x = (</a:t>
            </a:r>
            <a:r>
              <a:rPr lang="en-US" altLang="zh-CN" sz="28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 &gt;= 0);</a:t>
            </a:r>
          </a:p>
          <a:p>
            <a:r>
              <a:rPr lang="en-US" altLang="zh-CN" sz="28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plot(t, x);</a:t>
            </a:r>
          </a:p>
        </p:txBody>
      </p:sp>
      <p:sp>
        <p:nvSpPr>
          <p:cNvPr id="26" name="矩形 25"/>
          <p:cNvSpPr/>
          <p:nvPr/>
        </p:nvSpPr>
        <p:spPr>
          <a:xfrm>
            <a:off x="695513" y="1282702"/>
            <a:ext cx="323830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阶跃信号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960324" y="1233044"/>
            <a:ext cx="26212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LAB</a:t>
            </a:r>
            <a:r>
              <a:rPr lang="zh-CN" altLang="en-US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：</a:t>
            </a:r>
            <a:endParaRPr lang="zh-CN" altLang="en-US" sz="24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680173"/>
              </p:ext>
            </p:extLst>
          </p:nvPr>
        </p:nvGraphicFramePr>
        <p:xfrm>
          <a:off x="856692" y="3413173"/>
          <a:ext cx="2542072" cy="1040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Equation" r:id="rId5" imgW="1117440" imgH="457200" progId="Equation.DSMT4">
                  <p:embed/>
                </p:oleObj>
              </mc:Choice>
              <mc:Fallback>
                <p:oleObj name="Equation" r:id="rId5" imgW="111744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56692" y="3413173"/>
                        <a:ext cx="2542072" cy="1040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321633" y="4453799"/>
            <a:ext cx="3612190" cy="2384610"/>
            <a:chOff x="-1110581" y="3408517"/>
            <a:chExt cx="3612190" cy="2384610"/>
          </a:xfrm>
        </p:grpSpPr>
        <p:pic>
          <p:nvPicPr>
            <p:cNvPr id="21" name="Picture 2" descr="https://gss3.bdstatic.com/-Po3dSag_xI4khGkpoWK1HF6hhy/baike/c0%3Dbaike116%2C5%2C5%2C116%2C38/sign=9fcc11b6cfbf6c81e33a24badd57da50/d000baa1cd11728b445e79fccbfcc3cec2fd2cf8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0581" y="3408517"/>
              <a:ext cx="3612190" cy="23846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6" name="直接连接符 5"/>
            <p:cNvCxnSpPr/>
            <p:nvPr/>
          </p:nvCxnSpPr>
          <p:spPr>
            <a:xfrm>
              <a:off x="-72683" y="4221480"/>
              <a:ext cx="178816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>
              <a:off x="-656883" y="5120640"/>
              <a:ext cx="576000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-67603" y="4236720"/>
              <a:ext cx="0" cy="88392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257" name="Picture 1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5043" y="3475039"/>
            <a:ext cx="4273581" cy="32051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图片 43"/>
          <p:cNvPicPr/>
          <p:nvPr/>
        </p:nvPicPr>
        <p:blipFill>
          <a:blip r:embed="rId9"/>
          <a:stretch>
            <a:fillRect/>
          </a:stretch>
        </p:blipFill>
        <p:spPr>
          <a:xfrm>
            <a:off x="8649700" y="3501562"/>
            <a:ext cx="3200400" cy="30657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5707" y="2070399"/>
            <a:ext cx="2015808" cy="1275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303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897747" y="1929033"/>
            <a:ext cx="3786171" cy="138499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4" name="矩形 3"/>
          <p:cNvSpPr/>
          <p:nvPr/>
        </p:nvSpPr>
        <p:spPr>
          <a:xfrm>
            <a:off x="6061725" y="1929033"/>
            <a:ext cx="566461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 = 0:0.001:5;</a:t>
            </a:r>
          </a:p>
          <a:p>
            <a:r>
              <a:rPr lang="en-US" altLang="zh-CN" sz="28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x = 2 * </a:t>
            </a:r>
            <a:r>
              <a:rPr lang="en-US" altLang="zh-CN" sz="2800" dirty="0" err="1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exp</a:t>
            </a:r>
            <a:r>
              <a:rPr lang="en-US" altLang="zh-CN" sz="28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(-t</a:t>
            </a:r>
            <a:r>
              <a:rPr lang="en-US" altLang="zh-CN" sz="28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);</a:t>
            </a:r>
          </a:p>
          <a:p>
            <a:r>
              <a:rPr lang="en-US" altLang="zh-CN" sz="28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plot(t, x);</a:t>
            </a:r>
            <a:endParaRPr lang="en-US" altLang="zh-CN" sz="2800" dirty="0">
              <a:latin typeface="Courier New" pitchFamily="49" charset="0"/>
              <a:ea typeface="微软雅黑" panose="020B0503020204020204" pitchFamily="34" charset="-122"/>
              <a:cs typeface="Courier New" pitchFamily="49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6006703" y="1259604"/>
            <a:ext cx="26212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LAB</a:t>
            </a:r>
            <a:r>
              <a:rPr lang="zh-CN" altLang="en-US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zh-CN" altLang="en-US" sz="24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043"/>
          <a:stretch/>
        </p:blipFill>
        <p:spPr>
          <a:xfrm>
            <a:off x="396204" y="3680748"/>
            <a:ext cx="3219899" cy="2756887"/>
          </a:xfrm>
          <a:prstGeom prst="rect">
            <a:avLst/>
          </a:prstGeom>
        </p:spPr>
      </p:pic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76852"/>
              </p:ext>
            </p:extLst>
          </p:nvPr>
        </p:nvGraphicFramePr>
        <p:xfrm>
          <a:off x="813962" y="2104279"/>
          <a:ext cx="201930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name="Equation" r:id="rId6" imgW="736560" imgH="228600" progId="Equation.DSMT4">
                  <p:embed/>
                </p:oleObj>
              </mc:Choice>
              <mc:Fallback>
                <p:oleObj name="Equation" r:id="rId6" imgW="736560" imgH="228600" progId="Equation.DSMT4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13962" y="2104279"/>
                        <a:ext cx="2019300" cy="62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6" name="Picture 1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7747" y="3475219"/>
            <a:ext cx="4223924" cy="3167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" name="圆角矩形 40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连续信号</a:t>
            </a:r>
          </a:p>
        </p:txBody>
      </p:sp>
      <p:sp>
        <p:nvSpPr>
          <p:cNvPr id="45" name="矩形 44"/>
          <p:cNvSpPr/>
          <p:nvPr/>
        </p:nvSpPr>
        <p:spPr>
          <a:xfrm>
            <a:off x="695514" y="1282702"/>
            <a:ext cx="26212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数信号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5230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矩形 45"/>
          <p:cNvSpPr/>
          <p:nvPr/>
        </p:nvSpPr>
        <p:spPr>
          <a:xfrm>
            <a:off x="6353203" y="2054078"/>
            <a:ext cx="4223357" cy="168799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4" name="矩形 3"/>
          <p:cNvSpPr/>
          <p:nvPr/>
        </p:nvSpPr>
        <p:spPr>
          <a:xfrm>
            <a:off x="6483018" y="2110854"/>
            <a:ext cx="566461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f0 = 4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w0 = 2 * pi * f0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 = 0:0.001:1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x = 2 * sin(w0*t + pi/6)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plot(</a:t>
            </a:r>
            <a:r>
              <a:rPr lang="en-US" altLang="zh-CN" sz="2000" dirty="0" err="1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,x</a:t>
            </a:r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);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475" y="3801458"/>
            <a:ext cx="4767078" cy="2258637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670475"/>
              </p:ext>
            </p:extLst>
          </p:nvPr>
        </p:nvGraphicFramePr>
        <p:xfrm>
          <a:off x="1037681" y="2816210"/>
          <a:ext cx="332898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Equation" r:id="rId6" imgW="1257120" imgH="203040" progId="Equation.DSMT4">
                  <p:embed/>
                </p:oleObj>
              </mc:Choice>
              <mc:Fallback>
                <p:oleObj name="Equation" r:id="rId6" imgW="12571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37681" y="2816210"/>
                        <a:ext cx="3328988" cy="53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32" name="Picture 1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3988" y="3862418"/>
            <a:ext cx="4072572" cy="3057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圆角矩形 42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连续信号</a:t>
            </a:r>
          </a:p>
        </p:txBody>
      </p:sp>
      <p:sp>
        <p:nvSpPr>
          <p:cNvPr id="45" name="矩形 44"/>
          <p:cNvSpPr/>
          <p:nvPr/>
        </p:nvSpPr>
        <p:spPr>
          <a:xfrm>
            <a:off x="695514" y="1282702"/>
            <a:ext cx="26212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弦信号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45280" y="1390721"/>
            <a:ext cx="79936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/>
              <a:t>产生一个幅度为</a:t>
            </a:r>
            <a:r>
              <a:rPr lang="en-US" altLang="zh-CN" sz="2400" dirty="0"/>
              <a:t>2</a:t>
            </a:r>
            <a:r>
              <a:rPr lang="zh-CN" altLang="zh-CN" sz="2400" dirty="0"/>
              <a:t>，频率为</a:t>
            </a:r>
            <a:r>
              <a:rPr lang="en-US" altLang="zh-CN" sz="2400" dirty="0"/>
              <a:t>4</a:t>
            </a:r>
            <a:r>
              <a:rPr lang="zh-CN" altLang="zh-CN" sz="2400" dirty="0"/>
              <a:t>赫兹、相位为</a:t>
            </a:r>
            <a:r>
              <a:rPr lang="en-US" altLang="zh-CN" sz="2400" dirty="0"/>
              <a:t>pi/6</a:t>
            </a:r>
            <a:r>
              <a:rPr lang="zh-CN" altLang="zh-CN" sz="2400" dirty="0"/>
              <a:t>的正弦信号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096520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/>
          <p:cNvSpPr/>
          <p:nvPr/>
        </p:nvSpPr>
        <p:spPr>
          <a:xfrm>
            <a:off x="6311552" y="1749649"/>
            <a:ext cx="3716630" cy="126787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4" name="矩形 3"/>
          <p:cNvSpPr/>
          <p:nvPr/>
        </p:nvSpPr>
        <p:spPr>
          <a:xfrm>
            <a:off x="6513505" y="1870421"/>
            <a:ext cx="566461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 = -2:0.02:6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x = </a:t>
            </a:r>
            <a:r>
              <a:rPr lang="en-US" altLang="zh-CN" sz="2000" dirty="0" err="1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rectpuls</a:t>
            </a:r>
            <a:r>
              <a:rPr lang="en-US" altLang="zh-CN" sz="2000" dirty="0" smtClean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(t, </a:t>
            </a:r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4)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plot(</a:t>
            </a:r>
            <a:r>
              <a:rPr lang="en-US" altLang="zh-CN" sz="2000" dirty="0" err="1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,x</a:t>
            </a:r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);</a:t>
            </a:r>
          </a:p>
        </p:txBody>
      </p:sp>
      <p:sp>
        <p:nvSpPr>
          <p:cNvPr id="40" name="矩形 39"/>
          <p:cNvSpPr/>
          <p:nvPr/>
        </p:nvSpPr>
        <p:spPr>
          <a:xfrm>
            <a:off x="6006703" y="1259604"/>
            <a:ext cx="26212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LAB</a:t>
            </a:r>
            <a:r>
              <a:rPr lang="zh-CN" altLang="en-US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zh-CN" altLang="en-US" sz="24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3" name="Object 4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856697403"/>
              </p:ext>
            </p:extLst>
          </p:nvPr>
        </p:nvGraphicFramePr>
        <p:xfrm>
          <a:off x="1198614" y="3355969"/>
          <a:ext cx="3428820" cy="2240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" name="Visio" r:id="rId5" imgW="1559233" imgH="1019083" progId="Visio.Drawing.11">
                  <p:embed/>
                </p:oleObj>
              </mc:Choice>
              <mc:Fallback>
                <p:oleObj name="Visio" r:id="rId5" imgW="1559233" imgH="1019083" progId="Visio.Drawing.11">
                  <p:embed/>
                  <p:pic>
                    <p:nvPicPr>
                      <p:cNvPr id="5166" name="Object 4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614" y="3355969"/>
                        <a:ext cx="3428820" cy="2240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472623"/>
              </p:ext>
            </p:extLst>
          </p:nvPr>
        </p:nvGraphicFramePr>
        <p:xfrm>
          <a:off x="1550988" y="2163763"/>
          <a:ext cx="3278187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Equation" r:id="rId7" imgW="1714320" imgH="482400" progId="Equation.DSMT4">
                  <p:embed/>
                </p:oleObj>
              </mc:Choice>
              <mc:Fallback>
                <p:oleObj name="Equation" r:id="rId7" imgW="1714320" imgH="482400" progId="Equation.DSMT4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50988" y="2163763"/>
                        <a:ext cx="3278187" cy="922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圆角矩形 43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连续信号</a:t>
            </a:r>
          </a:p>
        </p:txBody>
      </p:sp>
      <p:sp>
        <p:nvSpPr>
          <p:cNvPr id="47" name="矩形 46"/>
          <p:cNvSpPr/>
          <p:nvPr/>
        </p:nvSpPr>
        <p:spPr>
          <a:xfrm>
            <a:off x="695514" y="1282702"/>
            <a:ext cx="39984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矩形脉冲信号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51538" y="5874071"/>
            <a:ext cx="55398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/>
              <a:t>函数</a:t>
            </a:r>
            <a:r>
              <a:rPr lang="en-US" altLang="zh-CN" dirty="0" err="1" smtClean="0"/>
              <a:t>rectpuls</a:t>
            </a:r>
            <a:r>
              <a:rPr lang="en-US" altLang="zh-CN" dirty="0" smtClean="0"/>
              <a:t>(t, </a:t>
            </a:r>
            <a:r>
              <a:rPr lang="en-US" altLang="zh-CN" dirty="0" smtClean="0"/>
              <a:t>w) </a:t>
            </a:r>
            <a:r>
              <a:rPr lang="zh-CN" altLang="en-US" dirty="0"/>
              <a:t>用以产生一个幅值为</a:t>
            </a:r>
            <a:r>
              <a:rPr lang="en-US" altLang="zh-CN" dirty="0"/>
              <a:t>1,</a:t>
            </a:r>
            <a:r>
              <a:rPr lang="zh-CN" altLang="en-US" dirty="0"/>
              <a:t>宽度为</a:t>
            </a:r>
            <a:r>
              <a:rPr lang="en-US" altLang="zh-CN" dirty="0" smtClean="0"/>
              <a:t>w,</a:t>
            </a:r>
            <a:r>
              <a:rPr lang="zh-CN" altLang="en-US" dirty="0"/>
              <a:t>相对于</a:t>
            </a:r>
            <a:r>
              <a:rPr lang="en-US" altLang="zh-CN" dirty="0"/>
              <a:t>t=0</a:t>
            </a:r>
            <a:r>
              <a:rPr lang="zh-CN" altLang="en-US" dirty="0"/>
              <a:t>点左右对称的矩形波信号</a:t>
            </a:r>
            <a:endParaRPr lang="zh-CN" altLang="zh-CN" dirty="0"/>
          </a:p>
        </p:txBody>
      </p:sp>
      <p:pic>
        <p:nvPicPr>
          <p:cNvPr id="2134" name="Picture 8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9841" y="3334764"/>
            <a:ext cx="5465130" cy="4098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2411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6311552" y="1749649"/>
            <a:ext cx="3716630" cy="162377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TextBox 41"/>
          <p:cNvSpPr txBox="1"/>
          <p:nvPr/>
        </p:nvSpPr>
        <p:spPr>
          <a:xfrm>
            <a:off x="5507602" y="6437636"/>
            <a:ext cx="1242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 7</a:t>
            </a: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zh-CN" altLang="en-US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32" name="椭圆 31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右箭头 32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4" name="组合 33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35" name="椭圆 34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右箭头 38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矩形 3"/>
          <p:cNvSpPr/>
          <p:nvPr/>
        </p:nvSpPr>
        <p:spPr>
          <a:xfrm>
            <a:off x="6604945" y="1742211"/>
            <a:ext cx="416973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f0 = 2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 = 0:0.001:2.5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w0 = 2 * pi *f0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x = square(w0*t,50)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plot(</a:t>
            </a:r>
            <a:r>
              <a:rPr lang="en-US" altLang="zh-CN" sz="2000" dirty="0" err="1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,x</a:t>
            </a:r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);</a:t>
            </a:r>
          </a:p>
        </p:txBody>
      </p:sp>
      <p:sp>
        <p:nvSpPr>
          <p:cNvPr id="40" name="矩形 39"/>
          <p:cNvSpPr/>
          <p:nvPr/>
        </p:nvSpPr>
        <p:spPr>
          <a:xfrm>
            <a:off x="6006703" y="1259604"/>
            <a:ext cx="26212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LAB</a:t>
            </a:r>
            <a:r>
              <a:rPr lang="zh-CN" altLang="en-US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zh-CN" altLang="en-US" sz="24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79" b="7488"/>
          <a:stretch/>
        </p:blipFill>
        <p:spPr>
          <a:xfrm>
            <a:off x="671179" y="3573590"/>
            <a:ext cx="5291229" cy="2299242"/>
          </a:xfrm>
          <a:prstGeom prst="rect">
            <a:avLst/>
          </a:prstGeom>
        </p:spPr>
      </p:pic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547378"/>
              </p:ext>
            </p:extLst>
          </p:nvPr>
        </p:nvGraphicFramePr>
        <p:xfrm>
          <a:off x="919163" y="2168525"/>
          <a:ext cx="4492625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Equation" r:id="rId6" imgW="2349360" imgH="482400" progId="Equation.DSMT4">
                  <p:embed/>
                </p:oleObj>
              </mc:Choice>
              <mc:Fallback>
                <p:oleObj name="Equation" r:id="rId6" imgW="2349360" imgH="482400" progId="Equation.DSMT4">
                  <p:embed/>
                  <p:pic>
                    <p:nvPicPr>
                      <p:cNvPr id="45" name="对象 4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9163" y="2168525"/>
                        <a:ext cx="4492625" cy="922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84" name="Picture 2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0069" y="3626235"/>
            <a:ext cx="3975828" cy="2985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" name="圆角矩形 43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连续信号</a:t>
            </a:r>
          </a:p>
        </p:txBody>
      </p:sp>
      <p:sp>
        <p:nvSpPr>
          <p:cNvPr id="46" name="矩形 45"/>
          <p:cNvSpPr/>
          <p:nvPr/>
        </p:nvSpPr>
        <p:spPr>
          <a:xfrm>
            <a:off x="695514" y="1282702"/>
            <a:ext cx="39984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方波信号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1662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6159152" y="1825849"/>
            <a:ext cx="3198208" cy="12309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Picture 2" descr="C:\Users\Qin\Desktop\buct最终版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8005" y="116632"/>
            <a:ext cx="1169812" cy="1091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23"/>
          <p:cNvSpPr/>
          <p:nvPr/>
        </p:nvSpPr>
        <p:spPr>
          <a:xfrm>
            <a:off x="5193994" y="548680"/>
            <a:ext cx="5631431" cy="48086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 rot="16200000" flipV="1">
            <a:off x="12028623" y="810527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27"/>
          <p:cNvSpPr/>
          <p:nvPr/>
        </p:nvSpPr>
        <p:spPr>
          <a:xfrm rot="16200000" flipV="1">
            <a:off x="12028623" y="910540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圆角矩形 28"/>
          <p:cNvSpPr/>
          <p:nvPr/>
        </p:nvSpPr>
        <p:spPr>
          <a:xfrm rot="16200000" flipV="1">
            <a:off x="12028623" y="614156"/>
            <a:ext cx="85626" cy="152392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 29"/>
          <p:cNvSpPr/>
          <p:nvPr/>
        </p:nvSpPr>
        <p:spPr>
          <a:xfrm rot="16200000" flipV="1">
            <a:off x="12028623" y="71416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 rot="16200000" flipV="1">
            <a:off x="12028622" y="511879"/>
            <a:ext cx="85626" cy="152392"/>
          </a:xfrm>
          <a:prstGeom prst="roundRect">
            <a:avLst>
              <a:gd name="adj" fmla="val 5039"/>
            </a:avLst>
          </a:prstGeom>
          <a:solidFill>
            <a:schemeClr val="tx2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99"/>
          <p:cNvSpPr txBox="1"/>
          <p:nvPr/>
        </p:nvSpPr>
        <p:spPr>
          <a:xfrm>
            <a:off x="8760296" y="631332"/>
            <a:ext cx="2170011" cy="338552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95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信息科学与技术学院</a:t>
            </a:r>
          </a:p>
        </p:txBody>
      </p:sp>
      <p:sp>
        <p:nvSpPr>
          <p:cNvPr id="4" name="矩形 3"/>
          <p:cNvSpPr/>
          <p:nvPr/>
        </p:nvSpPr>
        <p:spPr>
          <a:xfrm>
            <a:off x="6353203" y="1964961"/>
            <a:ext cx="566461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 = -10:1/500:10;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x = </a:t>
            </a:r>
            <a:r>
              <a:rPr lang="en-US" altLang="zh-CN" sz="2000" dirty="0" err="1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sinc</a:t>
            </a:r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(t/pi)</a:t>
            </a:r>
          </a:p>
          <a:p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plot(</a:t>
            </a:r>
            <a:r>
              <a:rPr lang="en-US" altLang="zh-CN" sz="2000" dirty="0" err="1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t,x</a:t>
            </a:r>
            <a:r>
              <a:rPr lang="en-US" altLang="zh-CN" sz="2000" dirty="0">
                <a:latin typeface="Courier New" pitchFamily="49" charset="0"/>
                <a:ea typeface="微软雅黑" panose="020B0503020204020204" pitchFamily="34" charset="-122"/>
                <a:cs typeface="Courier New" pitchFamily="49" charset="0"/>
              </a:rPr>
              <a:t>);</a:t>
            </a:r>
          </a:p>
        </p:txBody>
      </p:sp>
      <p:sp>
        <p:nvSpPr>
          <p:cNvPr id="40" name="矩形 39"/>
          <p:cNvSpPr/>
          <p:nvPr/>
        </p:nvSpPr>
        <p:spPr>
          <a:xfrm>
            <a:off x="6006703" y="1259604"/>
            <a:ext cx="26212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TLAB</a:t>
            </a:r>
            <a:r>
              <a:rPr lang="zh-CN" altLang="en-US" sz="24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zh-CN" altLang="en-US" sz="24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86550" y="3550870"/>
            <a:ext cx="3601976" cy="2757494"/>
          </a:xfrm>
          <a:prstGeom prst="rect">
            <a:avLst/>
          </a:prstGeom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9116" y="3667460"/>
            <a:ext cx="4787334" cy="2056915"/>
          </a:xfrm>
          <a:prstGeom prst="rect">
            <a:avLst/>
          </a:prstGeom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765599"/>
              </p:ext>
            </p:extLst>
          </p:nvPr>
        </p:nvGraphicFramePr>
        <p:xfrm>
          <a:off x="2387600" y="2101850"/>
          <a:ext cx="17843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Equation" r:id="rId7" imgW="787320" imgH="393480" progId="Equation.DSMT4">
                  <p:embed/>
                </p:oleObj>
              </mc:Choice>
              <mc:Fallback>
                <p:oleObj name="Equation" r:id="rId7" imgW="7873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87600" y="2101850"/>
                        <a:ext cx="1784350" cy="892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55" name="Picture 3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5908" y="3464560"/>
            <a:ext cx="4173280" cy="3133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圆角矩形 42"/>
          <p:cNvSpPr/>
          <p:nvPr/>
        </p:nvSpPr>
        <p:spPr>
          <a:xfrm rot="10800000" flipV="1">
            <a:off x="-24682" y="545262"/>
            <a:ext cx="1182921" cy="491115"/>
          </a:xfrm>
          <a:prstGeom prst="roundRect">
            <a:avLst>
              <a:gd name="adj" fmla="val 5039"/>
            </a:avLst>
          </a:prstGeom>
          <a:solidFill>
            <a:srgbClr val="0070C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037681" y="508220"/>
            <a:ext cx="4276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3200" b="1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连续信号</a:t>
            </a:r>
          </a:p>
        </p:txBody>
      </p:sp>
      <p:sp>
        <p:nvSpPr>
          <p:cNvPr id="46" name="矩形 45"/>
          <p:cNvSpPr/>
          <p:nvPr/>
        </p:nvSpPr>
        <p:spPr>
          <a:xfrm>
            <a:off x="695514" y="1282702"/>
            <a:ext cx="39984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样信号</a:t>
            </a:r>
            <a:endParaRPr lang="zh-CN" altLang="en-US" sz="36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6958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6</TotalTime>
  <Words>2205</Words>
  <Application>Microsoft Office PowerPoint</Application>
  <PresentationFormat>自定义</PresentationFormat>
  <Paragraphs>291</Paragraphs>
  <Slides>22</Slides>
  <Notes>2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25" baseType="lpstr">
      <vt:lpstr>Office 主题​​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张 帆</dc:creator>
  <cp:lastModifiedBy>XI</cp:lastModifiedBy>
  <cp:revision>275</cp:revision>
  <dcterms:created xsi:type="dcterms:W3CDTF">2019-04-23T06:32:19Z</dcterms:created>
  <dcterms:modified xsi:type="dcterms:W3CDTF">2019-05-05T06:52:44Z</dcterms:modified>
</cp:coreProperties>
</file>